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</w:rPr>
        <w:t>КИЇВСЬКИЙ НАЦІОНАЛЬНИЙ УНІВЕРСИТЕТ БУДІВНИЦТВА І АРХІТЕКТУРИ</w:t>
      </w: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Кафедра інформаційних технологій</w:t>
      </w:r>
      <w:r w:rsidR="008379D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 прикладної математики</w:t>
      </w: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E374E7" w:rsidRDefault="00E374E7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Pr="008379DC" w:rsidRDefault="008379DC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8379DC">
        <w:rPr>
          <w:rFonts w:ascii="Times New Roman" w:hAnsi="Times New Roman" w:cs="Times New Roman"/>
          <w:b/>
          <w:sz w:val="36"/>
          <w:szCs w:val="28"/>
          <w:lang w:val="uk-UA"/>
        </w:rPr>
        <w:t>Індивідуальна робота</w:t>
      </w:r>
      <w:r w:rsidR="00841E4D" w:rsidRPr="008379DC">
        <w:rPr>
          <w:rFonts w:ascii="Times New Roman" w:hAnsi="Times New Roman" w:cs="Times New Roman"/>
          <w:b/>
          <w:sz w:val="36"/>
          <w:szCs w:val="28"/>
          <w:lang w:val="uk-UA"/>
        </w:rPr>
        <w:t xml:space="preserve">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 дисципліни «</w:t>
      </w:r>
      <w:r w:rsidR="008379DC">
        <w:rPr>
          <w:rFonts w:ascii="Times New Roman" w:hAnsi="Times New Roman" w:cs="Times New Roman"/>
          <w:sz w:val="28"/>
          <w:szCs w:val="28"/>
          <w:lang w:val="uk-UA"/>
        </w:rPr>
        <w:t>Технологія комп’ютерного проек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тему: «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Розробка програми ведення ділового щоденника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753245" w:rsidP="00EE4ADD">
      <w:pPr>
        <w:pStyle w:val="aa"/>
        <w:ind w:left="4248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841E4D">
        <w:rPr>
          <w:rFonts w:ascii="Times New Roman" w:hAnsi="Times New Roman" w:cs="Times New Roman"/>
          <w:sz w:val="28"/>
          <w:szCs w:val="28"/>
          <w:lang w:val="uk-UA"/>
        </w:rPr>
        <w:t xml:space="preserve">Студентки ІІ курсу групи 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напряму підготовки </w:t>
      </w:r>
    </w:p>
    <w:p w:rsidR="00841E4D" w:rsidRDefault="00753245" w:rsidP="00EE4ADD">
      <w:pPr>
        <w:pStyle w:val="aa"/>
        <w:ind w:left="4248" w:firstLine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</w:t>
      </w:r>
      <w:r w:rsidR="00841E4D">
        <w:rPr>
          <w:rFonts w:ascii="Times New Roman" w:hAnsi="Times New Roman" w:cs="Times New Roman"/>
          <w:b/>
          <w:sz w:val="28"/>
          <w:szCs w:val="28"/>
          <w:lang w:val="uk-UA"/>
        </w:rPr>
        <w:t xml:space="preserve">6.050101 – «Комп’ютерні науки»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753245" w:rsidP="00EE4ADD">
      <w:pPr>
        <w:pStyle w:val="aa"/>
        <w:ind w:left="4248" w:firstLine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841E4D">
        <w:rPr>
          <w:rFonts w:ascii="Times New Roman" w:hAnsi="Times New Roman" w:cs="Times New Roman"/>
          <w:sz w:val="28"/>
          <w:szCs w:val="28"/>
          <w:lang w:val="uk-UA"/>
        </w:rPr>
        <w:t xml:space="preserve">спеціальності ___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_______________________________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_______________________________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(прізвище та ініціали)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753245" w:rsidP="00EE4ADD">
      <w:pPr>
        <w:pStyle w:val="aa"/>
        <w:ind w:left="3540"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</w:t>
      </w:r>
      <w:r w:rsidR="00841E4D">
        <w:rPr>
          <w:rFonts w:ascii="Times New Roman" w:hAnsi="Times New Roman" w:cs="Times New Roman"/>
          <w:sz w:val="28"/>
          <w:szCs w:val="28"/>
          <w:lang w:val="uk-UA"/>
        </w:rPr>
        <w:t xml:space="preserve">Керівник ________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ціональна шкала 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ількість балів: __________Оцінка: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</w:rPr>
        <w:t>EC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_____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Члени комісії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________ ___________________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(підпис) (прізвище та ініціали) 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______ ___________________</w:t>
      </w:r>
    </w:p>
    <w:p w:rsidR="00841E4D" w:rsidRDefault="00841E4D" w:rsidP="00EE4ADD">
      <w:pPr>
        <w:pStyle w:val="aa"/>
        <w:ind w:firstLine="708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(підпис) (прізвище та ініціали) </w:t>
      </w:r>
    </w:p>
    <w:p w:rsidR="00841E4D" w:rsidRDefault="00841E4D" w:rsidP="00EE4ADD">
      <w:pPr>
        <w:pStyle w:val="aa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1E4D" w:rsidRPr="00837E55" w:rsidRDefault="00841E4D" w:rsidP="00EE4ADD">
      <w:pPr>
        <w:pStyle w:val="aa"/>
        <w:ind w:left="2832" w:firstLine="708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.Киї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– 2018 рік</w:t>
      </w:r>
    </w:p>
    <w:sdt>
      <w:sdtPr>
        <w:rPr>
          <w:rFonts w:asciiTheme="minorHAnsi" w:eastAsiaTheme="minorHAnsi" w:hAnsiTheme="minorHAnsi" w:cstheme="minorBidi"/>
          <w:b/>
          <w:color w:val="auto"/>
          <w:sz w:val="22"/>
          <w:szCs w:val="22"/>
          <w:lang w:eastAsia="en-US"/>
        </w:rPr>
        <w:id w:val="-141615805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6269F9" w:rsidRPr="002C7297" w:rsidRDefault="006269F9" w:rsidP="002C7297">
          <w:pPr>
            <w:pStyle w:val="a4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  <w:lang w:val="uk-UA"/>
            </w:rPr>
          </w:pPr>
          <w:r w:rsidRPr="002C7297">
            <w:rPr>
              <w:rFonts w:ascii="Times New Roman" w:hAnsi="Times New Roman" w:cs="Times New Roman"/>
              <w:b/>
              <w:color w:val="auto"/>
              <w:sz w:val="28"/>
              <w:szCs w:val="28"/>
              <w:lang w:val="uk-UA"/>
            </w:rPr>
            <w:t>Зміст</w:t>
          </w:r>
        </w:p>
        <w:p w:rsidR="002C7297" w:rsidRPr="002C7297" w:rsidRDefault="006269F9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C729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C729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C729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6054727" w:history="1">
            <w:r w:rsidR="002C7297"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1.</w:t>
            </w:r>
            <w:r w:rsidR="002C7297"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C7297"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Вступ</w:t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27 \h </w:instrText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C7297"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28" w:history="1"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2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Аналіз предметної області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28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29" w:history="1"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Постановка задачі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29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0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3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Проектування проекту за допомогою діаграм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0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1" w:history="1"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1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ML-</w:t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діаграма прецедентів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1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2" w:history="1"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2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UML-діаграма класів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2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3" w:history="1"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3.3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>Опис системних операцій та поведінки програми у вигляді UML-діаграм послідовностей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3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4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4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Опис структури програми у вигляді UML-діаграми компонентів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4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5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5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Опис тестових прикладів виконання програми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5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6" w:history="1"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6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  <w:lang w:val="uk-UA"/>
              </w:rPr>
              <w:t>В</w:t>
            </w:r>
            <w:r w:rsidRPr="002C7297">
              <w:rPr>
                <w:rStyle w:val="a5"/>
                <w:rFonts w:ascii="Times New Roman" w:hAnsi="Times New Roman" w:cs="Times New Roman"/>
                <w:b/>
                <w:noProof/>
                <w:sz w:val="28"/>
                <w:szCs w:val="28"/>
              </w:rPr>
              <w:t>исновки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6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C7297" w:rsidRPr="002C7297" w:rsidRDefault="002C7297" w:rsidP="002C7297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6054737" w:history="1"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7.</w:t>
            </w:r>
            <w:r w:rsidRPr="002C72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2C7297">
              <w:rPr>
                <w:rStyle w:val="a5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uk-UA"/>
              </w:rPr>
              <w:t>Список літератури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6054737 \h </w:instrTex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2C72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269F9" w:rsidRDefault="006269F9" w:rsidP="002C7297">
          <w:pPr>
            <w:spacing w:line="240" w:lineRule="auto"/>
          </w:pPr>
          <w:r w:rsidRPr="002C7297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716248" w:rsidRPr="00716248" w:rsidRDefault="00716248" w:rsidP="00EE4A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br w:type="page"/>
      </w:r>
    </w:p>
    <w:p w:rsidR="00716248" w:rsidRDefault="00716248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0" w:name="_Toc516054727"/>
      <w:r w:rsidRPr="00DD78AB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Вступ</w:t>
      </w:r>
      <w:bookmarkEnd w:id="0"/>
    </w:p>
    <w:p w:rsidR="00E66ADA" w:rsidRDefault="00E66ADA" w:rsidP="00EE4ADD">
      <w:p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 наш час люди постійно зайняті. Сучасній активній людині доводиться утримувати в голові багато інформації. В результаті чого мозок стає </w:t>
      </w:r>
      <w:r w:rsidRPr="002D1C7B">
        <w:rPr>
          <w:rFonts w:ascii="Times New Roman" w:hAnsi="Times New Roman" w:cs="Times New Roman"/>
          <w:sz w:val="28"/>
          <w:szCs w:val="28"/>
          <w:lang w:val="uk-UA"/>
        </w:rPr>
        <w:t xml:space="preserve">перевантажений. А важливі справи можуть випадково забуті. </w:t>
      </w:r>
    </w:p>
    <w:p w:rsidR="00EE4ADD" w:rsidRDefault="00EE4ADD" w:rsidP="00EE4ADD">
      <w:pPr>
        <w:shd w:val="clear" w:color="auto" w:fill="FFFFFF"/>
        <w:spacing w:before="240" w:after="21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вернемос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думки людей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ких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важают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«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ібраним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:rsidR="00EE4ADD" w:rsidRPr="00EE4ADD" w:rsidRDefault="00EE4ADD" w:rsidP="00EE4ADD">
      <w:pPr>
        <w:shd w:val="clear" w:color="auto" w:fill="FFFFFF"/>
        <w:spacing w:before="240" w:after="21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он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ностайн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казуют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м на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отир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новн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чини: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м не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дається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авильно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начи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іорите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трачаєм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су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часу на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овсім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потрібн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ч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рем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себе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ільше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іж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емо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оби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EE4ADD" w:rsidRPr="00EE4ADD" w:rsidRDefault="00EE4ADD" w:rsidP="00EE4ADD">
      <w:pPr>
        <w:numPr>
          <w:ilvl w:val="0"/>
          <w:numId w:val="10"/>
        </w:numPr>
        <w:shd w:val="clear" w:color="auto" w:fill="FFFFFF"/>
        <w:spacing w:before="240" w:after="150" w:line="276" w:lineRule="auto"/>
        <w:ind w:left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магаємос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сьому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м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ймаємось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ягти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вної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коналості</w:t>
      </w:r>
      <w:proofErr w:type="spellEnd"/>
      <w:r w:rsidRPr="00EE4A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4ADD" w:rsidRDefault="00EE4ADD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EE4ADD">
        <w:rPr>
          <w:rFonts w:ascii="Times New Roman" w:hAnsi="Times New Roman" w:cs="Times New Roman"/>
          <w:sz w:val="28"/>
          <w:szCs w:val="28"/>
          <w:lang w:val="uk-UA"/>
        </w:rPr>
        <w:t>Заведи собі планер або щоденник. І в ньому записуй все, що тобі необхідно встигнути зробити за день. Візуалізація списку справ – перший крок на шляху до їх виконання.</w:t>
      </w:r>
    </w:p>
    <w:p w:rsidR="00EE4ADD" w:rsidRDefault="00EE4ADD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EE4ADD">
        <w:rPr>
          <w:rFonts w:ascii="Times New Roman" w:hAnsi="Times New Roman" w:cs="Times New Roman"/>
          <w:sz w:val="28"/>
          <w:szCs w:val="28"/>
          <w:lang w:val="uk-UA"/>
        </w:rPr>
        <w:t xml:space="preserve"> Маленький лайфхак: коли виконаєш одне із завдань, викресли його яскравим маркером. Значно приємніше братися за наступну справу, коли бачиш, що список завдань зменшується на очах! Якщо ти думаєш, що носити з собою щоденник незручно, веди планер у телефоні: або в нотатках, або в одному зі спеціальних додатків, яких зараз безліч!</w:t>
      </w:r>
      <w:r w:rsidR="00E66ADA" w:rsidRPr="002D1C7B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D1C7B">
        <w:rPr>
          <w:rFonts w:ascii="Times New Roman" w:hAnsi="Times New Roman" w:cs="Times New Roman"/>
          <w:sz w:val="28"/>
          <w:szCs w:val="28"/>
          <w:lang w:val="uk-UA"/>
        </w:rPr>
        <w:t>Доручивши зберігання інформації щоденнику легко можливо вча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D1C7B">
        <w:rPr>
          <w:rFonts w:ascii="Times New Roman" w:hAnsi="Times New Roman" w:cs="Times New Roman"/>
          <w:sz w:val="28"/>
          <w:szCs w:val="28"/>
          <w:lang w:val="uk-UA"/>
        </w:rPr>
        <w:t>про неї згадати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ле не слід за бувати за структуру запису даних. Найчастіше відсутність будь-якої структури призводить до абсолютного хаосу в цих записах. При необхідності знайти потрібну інформацію швидко і без праці в результаті стає неможливо.</w:t>
      </w:r>
    </w:p>
    <w:p w:rsidR="009501D4" w:rsidRDefault="009501D4" w:rsidP="00EE4ADD">
      <w:pPr>
        <w:spacing w:before="240" w:line="276" w:lineRule="auto"/>
        <w:rPr>
          <w:rFonts w:ascii="Times New Roman" w:eastAsiaTheme="maj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020616" w:rsidRPr="009501D4" w:rsidRDefault="00020616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1" w:name="_Toc516054728"/>
      <w:r w:rsidRPr="009501D4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lastRenderedPageBreak/>
        <w:t>Аналіз предметної області</w:t>
      </w:r>
      <w:bookmarkEnd w:id="1"/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Людина яка веде діловий щоденник встигає зробити за день набагато більше, ніж без нього. Навчається правильно розподіляти свій час на виконання тих чи інших завдань. </w:t>
      </w:r>
    </w:p>
    <w:p w:rsidR="002D1C7B" w:rsidRDefault="002D1C7B" w:rsidP="00EE4ADD">
      <w:pPr>
        <w:spacing w:before="240" w:line="276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аги електронного варіанту:</w:t>
      </w:r>
    </w:p>
    <w:p w:rsidR="002D1C7B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жна працювати в темний час доби без освітлення;</w:t>
      </w:r>
    </w:p>
    <w:p w:rsidR="00020616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найти потрібний запис не складе труднощів і не займе багато часу;</w:t>
      </w:r>
    </w:p>
    <w:p w:rsidR="00020616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снують шаблони записів;</w:t>
      </w:r>
    </w:p>
    <w:p w:rsidR="00020616" w:rsidRPr="002D1C7B" w:rsidRDefault="00020616" w:rsidP="00EE4ADD">
      <w:pPr>
        <w:pStyle w:val="a3"/>
        <w:numPr>
          <w:ilvl w:val="0"/>
          <w:numId w:val="2"/>
        </w:numPr>
        <w:spacing w:before="240"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 потрібні ручки і олівці для роботи.</w:t>
      </w:r>
    </w:p>
    <w:p w:rsidR="00DD78AB" w:rsidRPr="009501D4" w:rsidRDefault="00020616" w:rsidP="00EE4ADD">
      <w:pPr>
        <w:pStyle w:val="2"/>
        <w:spacing w:before="24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</w:pPr>
      <w:bookmarkStart w:id="2" w:name="_Toc516054729"/>
      <w:r w:rsidRPr="009501D4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t>Постановка задачі</w:t>
      </w:r>
      <w:bookmarkEnd w:id="2"/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еобхідно розробити програму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, яка призначена дл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ведення 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ділового щоденник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Програма повинна мати наступ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функціональні можливості:</w:t>
      </w:r>
    </w:p>
    <w:p w:rsidR="00716248" w:rsidRPr="00716248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збереження інформації у файл;</w:t>
      </w:r>
    </w:p>
    <w:p w:rsidR="00716248" w:rsidRPr="00716248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читання інформації з файлу;</w:t>
      </w:r>
    </w:p>
    <w:p w:rsidR="00716248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- 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видалення події з файлу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E374E7">
        <w:rPr>
          <w:rFonts w:ascii="Times New Roman" w:hAnsi="Times New Roman" w:cs="Times New Roman"/>
          <w:sz w:val="28"/>
          <w:szCs w:val="28"/>
          <w:lang w:val="uk-UA"/>
        </w:rPr>
        <w:t>додавання події в файл (з перевіркою проти накладання двох подій)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виведення додаткової інформації про подію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пошук за датою;</w:t>
      </w:r>
    </w:p>
    <w:p w:rsidR="00CA05C3" w:rsidRDefault="00CA05C3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пошук за типом;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Основної функцією буде – ведення списку</w:t>
      </w:r>
      <w:r w:rsidR="001D00D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072D7">
        <w:rPr>
          <w:rFonts w:ascii="Times New Roman" w:hAnsi="Times New Roman" w:cs="Times New Roman"/>
          <w:sz w:val="28"/>
          <w:szCs w:val="28"/>
          <w:lang w:val="uk-UA"/>
        </w:rPr>
        <w:t>подій (ділового щоденника)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Розглянемо</w:t>
      </w:r>
      <w:r w:rsidR="001D00D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дерево функцій ІС (рис. 1).</w:t>
      </w:r>
    </w:p>
    <w:p w:rsidR="00864731" w:rsidRPr="004539E2" w:rsidRDefault="0086473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91" w:dyaOrig="7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8pt;height:308.4pt" o:ole="">
            <v:imagedata r:id="rId8" o:title=""/>
          </v:shape>
          <o:OLEObject Type="Embed" ProgID="Visio.Drawing.15" ShapeID="_x0000_i1030" DrawAspect="Content" ObjectID="_1589823785" r:id="rId9"/>
        </w:object>
      </w:r>
    </w:p>
    <w:p w:rsidR="00716248" w:rsidRPr="009B6CA0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Рисунок 1. Дерево функцій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Виділимо основні сутності предметного середовища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1. Сутність –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я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, яка призначена для зберігання даних </w:t>
      </w:r>
      <w:r w:rsidR="002374AE">
        <w:rPr>
          <w:rFonts w:ascii="Times New Roman" w:hAnsi="Times New Roman" w:cs="Times New Roman"/>
          <w:sz w:val="28"/>
          <w:szCs w:val="28"/>
          <w:lang w:val="uk-UA"/>
        </w:rPr>
        <w:t>пр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2374A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конкретну под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Дана сутність буде мати наступні атрибути:</w:t>
      </w:r>
    </w:p>
    <w:p w:rsidR="00716248" w:rsidRPr="00716248" w:rsidRDefault="002374AE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- </w:t>
      </w:r>
      <w:r w:rsidR="00457171">
        <w:rPr>
          <w:rFonts w:ascii="Times New Roman" w:hAnsi="Times New Roman" w:cs="Times New Roman"/>
          <w:sz w:val="28"/>
          <w:szCs w:val="28"/>
          <w:lang w:val="uk-UA"/>
        </w:rPr>
        <w:t xml:space="preserve">Назва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ї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P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Тип події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- </w:t>
      </w:r>
      <w:r w:rsidR="00864731">
        <w:rPr>
          <w:rFonts w:ascii="Times New Roman" w:eastAsia="SymbolMT" w:hAnsi="Times New Roman" w:cs="Times New Roman"/>
          <w:sz w:val="28"/>
          <w:szCs w:val="28"/>
          <w:lang w:val="uk-UA"/>
        </w:rPr>
        <w:t>Дата проведення події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57171" w:rsidRP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Час проведення події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Опис події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2. Список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– сутність яка призначена зберігати</w:t>
      </w:r>
      <w:r w:rsidR="0045717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ро всі заплановані події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Має наступні атрибути:</w:t>
      </w:r>
    </w:p>
    <w:p w:rsidR="00716248" w:rsidRPr="00716248" w:rsidRDefault="00457171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sz w:val="28"/>
          <w:szCs w:val="28"/>
          <w:lang w:val="uk-UA"/>
        </w:rPr>
        <w:t>-</w:t>
      </w:r>
      <w:r w:rsidR="00716248" w:rsidRPr="00716248">
        <w:rPr>
          <w:rFonts w:ascii="Times New Roman" w:eastAsia="SymbolMT" w:hAnsi="Times New Roman" w:cs="Times New Roman"/>
          <w:sz w:val="28"/>
          <w:szCs w:val="28"/>
          <w:lang w:val="uk-UA"/>
        </w:rPr>
        <w:t xml:space="preserve"> 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864731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="00716248"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у списку.</w:t>
      </w:r>
    </w:p>
    <w:p w:rsidR="004F4EA4" w:rsidRDefault="004F4EA4" w:rsidP="00EE4ADD">
      <w:pPr>
        <w:spacing w:before="240" w:line="276" w:lineRule="auto"/>
        <w:rPr>
          <w:rFonts w:ascii="Times New Roman" w:eastAsiaTheme="majorEastAsia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br w:type="page"/>
      </w:r>
    </w:p>
    <w:p w:rsidR="00716248" w:rsidRPr="00020616" w:rsidRDefault="00020616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3" w:name="_Toc516054730"/>
      <w:r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 xml:space="preserve">Проектування </w:t>
      </w:r>
      <w:r w:rsidR="003F4EA4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проекту за допомогою діаграм</w:t>
      </w:r>
      <w:bookmarkEnd w:id="3"/>
    </w:p>
    <w:p w:rsidR="00057456" w:rsidRPr="003F4EA4" w:rsidRDefault="003F4EA4" w:rsidP="00EE4ADD">
      <w:pPr>
        <w:pStyle w:val="2"/>
        <w:numPr>
          <w:ilvl w:val="1"/>
          <w:numId w:val="6"/>
        </w:numPr>
        <w:spacing w:before="240" w:line="276" w:lineRule="auto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bookmarkStart w:id="4" w:name="_Toc516054731"/>
      <w:r w:rsidRPr="003F4EA4">
        <w:rPr>
          <w:rFonts w:ascii="Times New Roman" w:hAnsi="Times New Roman" w:cs="Times New Roman"/>
          <w:color w:val="auto"/>
          <w:sz w:val="28"/>
          <w:szCs w:val="28"/>
          <w:lang w:val="en-US"/>
        </w:rPr>
        <w:t>UML-</w:t>
      </w:r>
      <w:r w:rsidRPr="003F4EA4">
        <w:rPr>
          <w:rFonts w:ascii="Times New Roman" w:hAnsi="Times New Roman" w:cs="Times New Roman"/>
          <w:color w:val="auto"/>
          <w:sz w:val="28"/>
          <w:szCs w:val="28"/>
          <w:lang w:val="uk-UA"/>
        </w:rPr>
        <w:t>діаграма прецедентів</w:t>
      </w:r>
      <w:bookmarkEnd w:id="4"/>
    </w:p>
    <w:p w:rsidR="00457171" w:rsidRPr="00716248" w:rsidRDefault="00057456" w:rsidP="00EE4ADD">
      <w:pPr>
        <w:spacing w:before="240" w:line="276" w:lineRule="auto"/>
        <w:rPr>
          <w:noProof/>
          <w:lang w:val="uk-UA"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83005</wp:posOffset>
                </wp:positionH>
                <wp:positionV relativeFrom="paragraph">
                  <wp:posOffset>2535555</wp:posOffset>
                </wp:positionV>
                <wp:extent cx="1409700" cy="373380"/>
                <wp:effectExtent l="0" t="0" r="19050" b="26670"/>
                <wp:wrapNone/>
                <wp:docPr id="2" name="Блок-схема: процесс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9700" cy="37338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0B996A" id="_x0000_t109" coordsize="21600,21600" o:spt="109" path="m,l,21600r21600,l21600,xe">
                <v:stroke joinstyle="miter"/>
                <v:path gradientshapeok="t" o:connecttype="rect"/>
              </v:shapetype>
              <v:shape id="Блок-схема: процесс 2" o:spid="_x0000_s1026" type="#_x0000_t109" style="position:absolute;margin-left:93.15pt;margin-top:199.65pt;width:111pt;height:29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" fillcolor="white [3201]" strokecolor="white [3212]" strokeweight="1pt"/>
            </w:pict>
          </mc:Fallback>
        </mc:AlternateContent>
      </w:r>
      <w:r w:rsidR="00721F92" w:rsidRPr="00057456">
        <w:rPr>
          <w:noProof/>
        </w:rPr>
        <w:drawing>
          <wp:inline distT="0" distB="0" distL="0" distR="0" wp14:anchorId="25DC4B83" wp14:editId="0F49B39D">
            <wp:extent cx="6019800" cy="497682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5893" cy="498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77A8" w:rsidRDefault="004377A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Рисунок 2. Діаграма прецедентів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>Опишемо основні прецеденти:</w:t>
      </w:r>
    </w:p>
    <w:p w:rsidR="009B6CA0" w:rsidRPr="00057456" w:rsidRDefault="00716248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1. Перегляд списку </w:t>
      </w:r>
      <w:r w:rsidR="00721F92" w:rsidRPr="00057456">
        <w:rPr>
          <w:rFonts w:ascii="Times New Roman" w:hAnsi="Times New Roman" w:cs="Times New Roman"/>
          <w:sz w:val="28"/>
          <w:szCs w:val="28"/>
          <w:lang w:val="uk-UA"/>
        </w:rPr>
        <w:t>подій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 Може переглянути список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 xml:space="preserve"> 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 запустив програму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лася головна форма</w:t>
      </w:r>
      <w:r w:rsidR="00B737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програми зі списком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ереглядає список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716248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2. </w:t>
      </w:r>
      <w:r w:rsidR="009C41AE"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Перегляд додаткової </w:t>
      </w:r>
      <w:r w:rsidR="00E25716" w:rsidRPr="00057456">
        <w:rPr>
          <w:rFonts w:ascii="Times New Roman" w:hAnsi="Times New Roman" w:cs="Times New Roman"/>
          <w:sz w:val="28"/>
          <w:szCs w:val="28"/>
          <w:lang w:val="uk-UA"/>
        </w:rPr>
        <w:t>інформації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. Може 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>переглядати додаткову інформац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 xml:space="preserve">обрав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подію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 xml:space="preserve"> і натиснув кнопку «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дізнатися більше</w:t>
      </w:r>
      <w:r w:rsidR="00E25716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На екрані користувача з‘явилася </w:t>
      </w:r>
      <w:r w:rsidR="00FF10BD">
        <w:rPr>
          <w:rFonts w:ascii="Times New Roman" w:hAnsi="Times New Roman" w:cs="Times New Roman"/>
          <w:sz w:val="28"/>
          <w:szCs w:val="28"/>
          <w:lang w:val="uk-UA"/>
        </w:rPr>
        <w:t xml:space="preserve">додаткова форма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програми </w:t>
      </w:r>
      <w:r w:rsidR="00721F92">
        <w:rPr>
          <w:rFonts w:ascii="Times New Roman" w:hAnsi="Times New Roman" w:cs="Times New Roman"/>
          <w:sz w:val="28"/>
          <w:szCs w:val="28"/>
          <w:lang w:val="uk-UA"/>
        </w:rPr>
        <w:t>з текстовим полем, що містить короткий опис події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 w:rsidR="00CD1D2C">
        <w:rPr>
          <w:rFonts w:ascii="Times New Roman" w:hAnsi="Times New Roman" w:cs="Times New Roman"/>
          <w:sz w:val="28"/>
          <w:szCs w:val="28"/>
          <w:lang w:val="uk-UA"/>
        </w:rPr>
        <w:t>переглядає додаткову інформац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CD1D2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716248" w:rsidRPr="00057456">
        <w:rPr>
          <w:rFonts w:ascii="Times New Roman" w:hAnsi="Times New Roman" w:cs="Times New Roman"/>
          <w:sz w:val="28"/>
          <w:szCs w:val="28"/>
          <w:lang w:val="uk-UA"/>
        </w:rPr>
        <w:t>. Робота з файлом зі списком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 Може працювати з файлом зі</w:t>
      </w:r>
      <w:r w:rsidR="00B737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ком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 запустив програму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лася головна форма</w:t>
      </w:r>
      <w:r w:rsidR="00B737D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програми зі списком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чинає роботу з файлом зі списком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CD1D2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16248"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3C7444" w:rsidRPr="00057456">
        <w:rPr>
          <w:rFonts w:ascii="Times New Roman" w:hAnsi="Times New Roman" w:cs="Times New Roman"/>
          <w:sz w:val="28"/>
          <w:szCs w:val="28"/>
          <w:lang w:val="uk-UA"/>
        </w:rPr>
        <w:t>Зчитування з файлу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="003C7444"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="003C7444"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 Може читати список з файлу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ок </w:t>
      </w:r>
      <w:r w:rsidR="00162D5C"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прочитано з файлу і</w:t>
      </w:r>
      <w:r w:rsidR="003C74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відображено на головній формі.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  <w:r w:rsidR="003C7444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Список успішно прочитано з файлу.</w:t>
      </w:r>
    </w:p>
    <w:p w:rsidR="00162D5C" w:rsidRPr="00057456" w:rsidRDefault="00162D5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5. Запис у файл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а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.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записати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список з файлу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>натиснув кнопку «записати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  <w:lang w:val="uk-UA"/>
        </w:rPr>
        <w:t>подій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исано у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файл 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відображено на головній формі.</w:t>
      </w:r>
    </w:p>
    <w:p w:rsidR="00162D5C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Список успішно </w:t>
      </w:r>
      <w:r>
        <w:rPr>
          <w:rFonts w:ascii="Times New Roman" w:hAnsi="Times New Roman" w:cs="Times New Roman"/>
          <w:sz w:val="28"/>
          <w:szCs w:val="28"/>
          <w:lang w:val="uk-UA"/>
        </w:rPr>
        <w:t>записано у фай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Pr="00057456" w:rsidRDefault="00162D5C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6. Додавання події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.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 заплановану под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>заповнив всі поля («Назва», «Тип», «Дата», «Час» та «Опис») і натиснув кнопку «додати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="007373CA"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вс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 w:rsidR="007373CA">
        <w:rPr>
          <w:rFonts w:ascii="Times New Roman" w:hAnsi="Times New Roman" w:cs="Times New Roman"/>
          <w:sz w:val="28"/>
          <w:szCs w:val="28"/>
          <w:lang w:val="uk-UA"/>
        </w:rPr>
        <w:t>оновлений список.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162D5C" w:rsidRPr="00716248" w:rsidRDefault="00162D5C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глядає </w:t>
      </w:r>
      <w:r w:rsidR="007373CA">
        <w:rPr>
          <w:rFonts w:ascii="Times New Roman" w:hAnsi="Times New Roman" w:cs="Times New Roman"/>
          <w:sz w:val="28"/>
          <w:szCs w:val="28"/>
          <w:lang w:val="uk-UA"/>
        </w:rPr>
        <w:t>оновлений щоденник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057456" w:rsidRDefault="007373CA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7. </w:t>
      </w:r>
      <w:r w:rsidR="00493C45" w:rsidRPr="00057456">
        <w:rPr>
          <w:rFonts w:ascii="Times New Roman" w:hAnsi="Times New Roman" w:cs="Times New Roman"/>
          <w:sz w:val="28"/>
          <w:szCs w:val="28"/>
          <w:lang w:val="uk-UA"/>
        </w:rPr>
        <w:t>Видалення</w:t>
      </w: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 події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Користувач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. Може </w:t>
      </w:r>
      <w:r w:rsidR="00A619C7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плановану подію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 xml:space="preserve">Передумови. 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 w:rsidR="00A619C7">
        <w:rPr>
          <w:rFonts w:ascii="Times New Roman" w:hAnsi="Times New Roman" w:cs="Times New Roman"/>
          <w:sz w:val="28"/>
          <w:szCs w:val="28"/>
          <w:lang w:val="uk-UA"/>
        </w:rPr>
        <w:t>обрав поді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натиснув кнопку «</w:t>
      </w:r>
      <w:r w:rsidR="00A619C7">
        <w:rPr>
          <w:rFonts w:ascii="Times New Roman" w:hAnsi="Times New Roman" w:cs="Times New Roman"/>
          <w:sz w:val="28"/>
          <w:szCs w:val="28"/>
          <w:lang w:val="uk-UA"/>
        </w:rPr>
        <w:t>видалити подію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На екрані користувача з‘явивс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я </w:t>
      </w:r>
      <w:r>
        <w:rPr>
          <w:rFonts w:ascii="Times New Roman" w:hAnsi="Times New Roman" w:cs="Times New Roman"/>
          <w:sz w:val="28"/>
          <w:szCs w:val="28"/>
          <w:lang w:val="uk-UA"/>
        </w:rPr>
        <w:t>оновлений список.</w:t>
      </w:r>
    </w:p>
    <w:p w:rsidR="007373CA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162D5C" w:rsidRPr="00716248" w:rsidRDefault="007373CA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</w:t>
      </w:r>
      <w:r>
        <w:rPr>
          <w:rFonts w:ascii="Times New Roman" w:hAnsi="Times New Roman" w:cs="Times New Roman"/>
          <w:sz w:val="28"/>
          <w:szCs w:val="28"/>
          <w:lang w:val="uk-UA"/>
        </w:rPr>
        <w:t>переглядає оновлений щоденник</w:t>
      </w:r>
      <w:r w:rsidRPr="007162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16248" w:rsidRPr="00057456" w:rsidRDefault="00CA59BA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716248" w:rsidRPr="00057456">
        <w:rPr>
          <w:rFonts w:ascii="Times New Roman" w:hAnsi="Times New Roman" w:cs="Times New Roman"/>
          <w:sz w:val="28"/>
          <w:szCs w:val="28"/>
          <w:lang w:val="uk-UA"/>
        </w:rPr>
        <w:t>. Пошук</w:t>
      </w:r>
      <w:r w:rsidRPr="00057456">
        <w:rPr>
          <w:rFonts w:ascii="Times New Roman" w:hAnsi="Times New Roman" w:cs="Times New Roman"/>
          <w:sz w:val="28"/>
          <w:szCs w:val="28"/>
          <w:lang w:val="uk-UA"/>
        </w:rPr>
        <w:t xml:space="preserve"> за типом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ристувач. Може шукати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дію, що відповідає обраному тип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писок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дій, що відповідають обраному тип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. Користувач </w:t>
      </w:r>
      <w:r w:rsidR="00C565F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бирає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у полі необхідний тип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2.</w:t>
      </w:r>
      <w:r w:rsidR="004B66C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 натискає кнопку «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шук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».</w:t>
      </w:r>
    </w:p>
    <w:p w:rsidR="00716248" w:rsidRPr="003035AB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3. Система виводить список 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подій</w:t>
      </w:r>
      <w:r w:rsidR="004B66C0">
        <w:rPr>
          <w:rFonts w:ascii="Times New Roman" w:hAnsi="Times New Roman" w:cs="Times New Roman"/>
          <w:bCs/>
          <w:sz w:val="28"/>
          <w:szCs w:val="28"/>
          <w:lang w:val="uk-UA"/>
        </w:rPr>
        <w:t>, що належать до задано</w:t>
      </w:r>
      <w:r w:rsidR="00CA59BA">
        <w:rPr>
          <w:rFonts w:ascii="Times New Roman" w:hAnsi="Times New Roman" w:cs="Times New Roman"/>
          <w:bCs/>
          <w:sz w:val="28"/>
          <w:szCs w:val="28"/>
          <w:lang w:val="uk-UA"/>
        </w:rPr>
        <w:t>го тип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057456" w:rsidRDefault="00C565F8" w:rsidP="00EE4ADD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57456">
        <w:rPr>
          <w:rFonts w:ascii="Times New Roman" w:hAnsi="Times New Roman" w:cs="Times New Roman"/>
          <w:sz w:val="28"/>
          <w:szCs w:val="28"/>
          <w:lang w:val="uk-UA"/>
        </w:rPr>
        <w:t>9. Пошук за датою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Основний виконавець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Зацікавлені особи та їх вимоги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ристувач. Може шука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ію, що відбувається у заданий день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(</w:t>
      </w:r>
      <w:proofErr w:type="spellStart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стумова</w:t>
      </w:r>
      <w:proofErr w:type="spellEnd"/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).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пис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ій, що відбуваються в обраний день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716248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ий успішний сценарій (або основний процес):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. Користу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ирає у полі дат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Користувач натискає кнопку «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».</w:t>
      </w:r>
    </w:p>
    <w:p w:rsidR="00C565F8" w:rsidRPr="003035AB" w:rsidRDefault="00C565F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3. Система виводить спис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ій, що відбуваються у обрану дату</w:t>
      </w:r>
      <w:r w:rsidRPr="003035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3035AB" w:rsidRPr="003035AB" w:rsidRDefault="003035AB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:rsidR="00716248" w:rsidRPr="003F4EA4" w:rsidRDefault="004F4EA4" w:rsidP="00EE4ADD">
      <w:pPr>
        <w:pStyle w:val="2"/>
        <w:numPr>
          <w:ilvl w:val="1"/>
          <w:numId w:val="6"/>
        </w:numPr>
        <w:spacing w:before="240" w:line="276" w:lineRule="auto"/>
        <w:rPr>
          <w:b/>
          <w:lang w:val="uk-UA"/>
        </w:rPr>
      </w:pPr>
      <w:r w:rsidRPr="003F4EA4">
        <w:rPr>
          <w:b/>
          <w:lang w:val="uk-UA"/>
        </w:rPr>
        <w:br w:type="page"/>
      </w:r>
      <w:bookmarkStart w:id="5" w:name="_Toc516054732"/>
      <w:r w:rsidR="00716248" w:rsidRPr="003F4EA4">
        <w:rPr>
          <w:rFonts w:ascii="Times New Roman" w:hAnsi="Times New Roman" w:cs="Times New Roman"/>
          <w:color w:val="auto"/>
          <w:sz w:val="28"/>
          <w:szCs w:val="28"/>
          <w:lang w:val="uk-UA"/>
        </w:rPr>
        <w:lastRenderedPageBreak/>
        <w:t>UML-діаграма класів</w:t>
      </w:r>
      <w:bookmarkEnd w:id="5"/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07160">
        <w:rPr>
          <w:rFonts w:ascii="Times New Roman" w:hAnsi="Times New Roman" w:cs="Times New Roman"/>
          <w:bCs/>
          <w:sz w:val="28"/>
          <w:szCs w:val="28"/>
          <w:lang w:val="uk-UA"/>
        </w:rPr>
        <w:t>Розглянемо діаграму класів системи (рис.3).</w:t>
      </w:r>
    </w:p>
    <w:p w:rsidR="00607160" w:rsidRPr="009176A0" w:rsidRDefault="00F34B85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34B85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197C4B67" wp14:editId="50657F31">
            <wp:extent cx="5867466" cy="14954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856" cy="1496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6248" w:rsidRPr="00607160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07160">
        <w:rPr>
          <w:rFonts w:ascii="Times New Roman" w:hAnsi="Times New Roman" w:cs="Times New Roman"/>
          <w:bCs/>
          <w:sz w:val="28"/>
          <w:szCs w:val="28"/>
          <w:lang w:val="uk-UA"/>
        </w:rPr>
        <w:t>Рисунок 3. Діаграма класів</w:t>
      </w:r>
    </w:p>
    <w:p w:rsidR="00716248" w:rsidRPr="00607160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07160">
        <w:rPr>
          <w:rFonts w:ascii="Times New Roman" w:hAnsi="Times New Roman" w:cs="Times New Roman"/>
          <w:bCs/>
          <w:sz w:val="28"/>
          <w:szCs w:val="28"/>
          <w:lang w:val="uk-UA"/>
        </w:rPr>
        <w:t>Опишемо кожен з класів більш докладніше.</w:t>
      </w:r>
    </w:p>
    <w:p w:rsidR="00716248" w:rsidRPr="00E05C84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1. Клас </w:t>
      </w:r>
      <w:proofErr w:type="spellStart"/>
      <w:r w:rsidR="00F34B85">
        <w:rPr>
          <w:rFonts w:ascii="Times New Roman" w:hAnsi="Times New Roman" w:cs="Times New Roman"/>
          <w:b/>
          <w:bCs/>
          <w:sz w:val="28"/>
          <w:szCs w:val="28"/>
          <w:lang w:val="en-US"/>
        </w:rPr>
        <w:t>Podiya</w:t>
      </w:r>
      <w:proofErr w:type="spellEnd"/>
    </w:p>
    <w:p w:rsidR="00716248" w:rsidRPr="00B737D7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лас призначений для відображення даних про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подію</w:t>
      </w: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B737D7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наступні поля: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naz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призначений для збереження</w:t>
      </w:r>
      <w:r w:rsidRPr="007D2C2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зви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події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16248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typ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атрибут призначений для збереження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типу події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D2C26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public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призначений для збереження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дати поді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2B6176" w:rsidRPr="002B6176" w:rsidRDefault="002B617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2B6176">
        <w:rPr>
          <w:rFonts w:ascii="Times New Roman" w:hAnsi="Times New Roman" w:cs="Times New Roman"/>
          <w:bCs/>
          <w:sz w:val="28"/>
          <w:szCs w:val="28"/>
        </w:rPr>
        <w:t xml:space="preserve">-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public</w:t>
      </w:r>
      <w:r w:rsidRPr="002B617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2B6176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chas</w:t>
      </w:r>
      <w:proofErr w:type="spellEnd"/>
      <w:r w:rsidRPr="002B6176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атриибут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значений для збереження часу події;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F34B85" w:rsidRPr="00F34B85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34B85">
        <w:rPr>
          <w:rFonts w:ascii="Times New Roman" w:hAnsi="Times New Roman" w:cs="Times New Roman"/>
          <w:bCs/>
          <w:sz w:val="28"/>
          <w:szCs w:val="28"/>
          <w:lang w:val="en-US"/>
        </w:rPr>
        <w:t>opys</w:t>
      </w:r>
      <w:proofErr w:type="spellEnd"/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атрибут призначений для збереження </w:t>
      </w:r>
      <w:r w:rsidR="002B6176">
        <w:rPr>
          <w:rFonts w:ascii="Times New Roman" w:hAnsi="Times New Roman" w:cs="Times New Roman"/>
          <w:bCs/>
          <w:sz w:val="28"/>
          <w:szCs w:val="28"/>
          <w:lang w:val="uk-UA"/>
        </w:rPr>
        <w:t>опису події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16248" w:rsidRPr="00B737D7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конструктори: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D2C26">
        <w:rPr>
          <w:rFonts w:ascii="Times New Roman" w:eastAsia="SymbolMT" w:hAnsi="Times New Roman" w:cs="Times New Roman"/>
          <w:bCs/>
          <w:sz w:val="28"/>
          <w:szCs w:val="28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 w:rsidRP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 w:rsidR="009B7292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() - конструктор без параметрів, у якому усім полям буде</w:t>
      </w:r>
      <w:r w:rsidRPr="007D2C2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присвоєно значення за замовченням.</w:t>
      </w:r>
    </w:p>
    <w:p w:rsidR="00716248" w:rsidRPr="00B737D7" w:rsidRDefault="007D2C2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D2C26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B737D7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 w:rsidRP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na</w:t>
      </w:r>
      <w:proofErr w:type="spellEnd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tring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typ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data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9B7292" w:rsidRPr="009B7292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chas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opys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) – конструктор з параметрами, у</w:t>
      </w:r>
      <w:r w:rsidRPr="007D2C2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якому атрибутам присвоюється </w:t>
      </w:r>
      <w:proofErr w:type="spellStart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>значеня</w:t>
      </w:r>
      <w:proofErr w:type="spellEnd"/>
      <w:r w:rsidR="00716248" w:rsidRPr="00B737D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араметрів.</w:t>
      </w:r>
    </w:p>
    <w:p w:rsidR="00716248" w:rsidRPr="00E05C84" w:rsidRDefault="009B7292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B7292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716248" w:rsidRPr="00716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. Клас </w:t>
      </w:r>
      <w:proofErr w:type="spellStart"/>
      <w:r w:rsidRPr="009B7292">
        <w:rPr>
          <w:rFonts w:ascii="Times New Roman" w:hAnsi="Times New Roman" w:cs="Times New Roman"/>
          <w:b/>
          <w:bCs/>
          <w:sz w:val="28"/>
          <w:szCs w:val="28"/>
          <w:lang w:val="en-US"/>
        </w:rPr>
        <w:t>Podiya</w:t>
      </w:r>
      <w:r w:rsidR="008A5329">
        <w:rPr>
          <w:rFonts w:ascii="Times New Roman" w:hAnsi="Times New Roman" w:cs="Times New Roman"/>
          <w:b/>
          <w:bCs/>
          <w:sz w:val="28"/>
          <w:szCs w:val="28"/>
          <w:lang w:val="en-US"/>
        </w:rPr>
        <w:t>List</w:t>
      </w:r>
      <w:proofErr w:type="spellEnd"/>
    </w:p>
    <w:p w:rsidR="00716248" w:rsidRPr="00F72FE5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лас призначений для роботи зі списком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подій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Pr="00F72FE5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наступні поля:</w:t>
      </w:r>
    </w:p>
    <w:p w:rsidR="00716248" w:rsidRPr="00F72FE5" w:rsidRDefault="00D1098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lastRenderedPageBreak/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rivate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XmlSerializer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r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для проведення серіалізації, при</w:t>
      </w:r>
      <w:r w:rsidRPr="00D1098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збереженні та читанні списку з файлу.</w:t>
      </w:r>
    </w:p>
    <w:p w:rsidR="00716248" w:rsidRPr="00F72FE5" w:rsidRDefault="00D1098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10988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list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&lt;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&gt;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Shodennyk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атрибут списку об’єктів класу </w:t>
      </w:r>
      <w:proofErr w:type="spellStart"/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Podiya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Даний клас має наступні методи</w:t>
      </w:r>
      <w:r w:rsidR="00D10988">
        <w:rPr>
          <w:rFonts w:ascii="Times New Roman" w:hAnsi="Times New Roman" w:cs="Times New Roman"/>
          <w:bCs/>
          <w:sz w:val="28"/>
          <w:szCs w:val="28"/>
        </w:rPr>
        <w:t>:</w:t>
      </w:r>
    </w:p>
    <w:p w:rsidR="009B7292" w:rsidRPr="009B7292" w:rsidRDefault="009B7292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- public void </w:t>
      </w: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Add(</w:t>
      </w:r>
      <w:proofErr w:type="gramEnd"/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string n, string t, string d, string c, string o,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dataGridView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dg)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етод для додавання події;</w:t>
      </w:r>
    </w:p>
    <w:p w:rsidR="00716248" w:rsidRPr="00F72FE5" w:rsidRDefault="00D1098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S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how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dataGridView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dg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) - метод для виведення списку на</w:t>
      </w:r>
      <w:r w:rsidRPr="003242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екран;</w:t>
      </w:r>
    </w:p>
    <w:p w:rsidR="00716248" w:rsidRPr="00F72FE5" w:rsidRDefault="00997F20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1EF9">
        <w:rPr>
          <w:rFonts w:ascii="Times New Roman" w:hAnsi="Times New Roman" w:cs="Times New Roman"/>
          <w:bCs/>
          <w:sz w:val="28"/>
          <w:szCs w:val="28"/>
          <w:lang w:val="en-US"/>
        </w:rPr>
        <w:t>Readin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)</w:t>
      </w:r>
      <w:r w:rsidR="00601EF9" w:rsidRPr="00601EF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– метод для читання списку з файлу;</w:t>
      </w:r>
    </w:p>
    <w:p w:rsidR="00716248" w:rsidRDefault="00997F20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- </w:t>
      </w:r>
      <w:proofErr w:type="spellStart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 w:rsidR="00601EF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Deletin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int </w:t>
      </w:r>
      <w:proofErr w:type="spellStart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i</w:t>
      </w:r>
      <w:proofErr w:type="spellEnd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, </w:t>
      </w:r>
      <w:proofErr w:type="spellStart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dataGridView</w:t>
      </w:r>
      <w:proofErr w:type="spellEnd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d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– 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ля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видалення події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997F20" w:rsidRPr="00F72FE5" w:rsidRDefault="00997F20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9B7292">
        <w:rPr>
          <w:rFonts w:ascii="Times New Roman" w:hAnsi="Times New Roman" w:cs="Times New Roman"/>
          <w:bCs/>
          <w:sz w:val="28"/>
          <w:szCs w:val="28"/>
          <w:lang w:val="en-US"/>
        </w:rPr>
        <w:t>Writing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f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– 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ля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запису списку в текстовий файл</w:t>
      </w:r>
      <w:r w:rsidRPr="00F72FE5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51730E" w:rsidRDefault="00997F20" w:rsidP="00E52BDA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eastAsia="SymbolMT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F72FE5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public</w:t>
      </w:r>
      <w:proofErr w:type="spellEnd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void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earchin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(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="0017378B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dataGridView</w:t>
      </w:r>
      <w:proofErr w:type="spellEnd"/>
      <w:r w:rsidR="0017378B" w:rsidRPr="00173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7378B">
        <w:rPr>
          <w:rFonts w:ascii="Times New Roman" w:hAnsi="Times New Roman" w:cs="Times New Roman"/>
          <w:bCs/>
          <w:sz w:val="28"/>
          <w:szCs w:val="28"/>
          <w:lang w:val="en-US"/>
        </w:rPr>
        <w:t>dg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– 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пошуку </w:t>
      </w:r>
      <w:r w:rsidR="009B7292">
        <w:rPr>
          <w:rFonts w:ascii="Times New Roman" w:hAnsi="Times New Roman" w:cs="Times New Roman"/>
          <w:bCs/>
          <w:sz w:val="28"/>
          <w:szCs w:val="28"/>
          <w:lang w:val="uk-UA"/>
        </w:rPr>
        <w:t>подій за критерієм, який обрав користувач</w:t>
      </w:r>
      <w:r w:rsidR="00716248" w:rsidRPr="00F72FE5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:rsidR="00716248" w:rsidRPr="003F4EA4" w:rsidRDefault="00716248" w:rsidP="00EE4ADD">
      <w:pPr>
        <w:pStyle w:val="2"/>
        <w:numPr>
          <w:ilvl w:val="1"/>
          <w:numId w:val="6"/>
        </w:numPr>
        <w:spacing w:before="240" w:line="276" w:lineRule="auto"/>
        <w:rPr>
          <w:rFonts w:ascii="Times New Roman" w:hAnsi="Times New Roman" w:cs="Times New Roman"/>
          <w:color w:val="auto"/>
          <w:sz w:val="28"/>
          <w:szCs w:val="28"/>
          <w:lang w:val="uk-UA"/>
        </w:rPr>
      </w:pPr>
      <w:bookmarkStart w:id="6" w:name="_Toc516054733"/>
      <w:r w:rsidRPr="003F4EA4">
        <w:rPr>
          <w:rFonts w:ascii="Times New Roman" w:hAnsi="Times New Roman" w:cs="Times New Roman"/>
          <w:color w:val="auto"/>
          <w:sz w:val="28"/>
          <w:szCs w:val="28"/>
          <w:lang w:val="uk-UA"/>
        </w:rPr>
        <w:t>Опис системних операцій та поведінки програми у вигляді UML-діаграм послідовностей</w:t>
      </w:r>
      <w:bookmarkEnd w:id="6"/>
    </w:p>
    <w:p w:rsidR="00716248" w:rsidRPr="00DE2F2E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E2F2E">
        <w:rPr>
          <w:rFonts w:ascii="Times New Roman" w:hAnsi="Times New Roman" w:cs="Times New Roman"/>
          <w:bCs/>
          <w:sz w:val="28"/>
          <w:szCs w:val="28"/>
          <w:lang w:val="uk-UA"/>
        </w:rPr>
        <w:t>Опишемо поведінку системи у вигляді діаграми послідовностей для основних</w:t>
      </w:r>
      <w:r w:rsidR="00DE2F2E" w:rsidRPr="00DE2F2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E2F2E">
        <w:rPr>
          <w:rFonts w:ascii="Times New Roman" w:hAnsi="Times New Roman" w:cs="Times New Roman"/>
          <w:bCs/>
          <w:sz w:val="28"/>
          <w:szCs w:val="28"/>
          <w:lang w:val="uk-UA"/>
        </w:rPr>
        <w:t>операцій системи, а саме: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. </w:t>
      </w:r>
      <w:r w:rsidR="001920AC">
        <w:rPr>
          <w:rFonts w:ascii="Times New Roman" w:hAnsi="Times New Roman" w:cs="Times New Roman"/>
          <w:bCs/>
          <w:sz w:val="28"/>
          <w:szCs w:val="28"/>
          <w:lang w:val="uk-UA"/>
        </w:rPr>
        <w:t>Виведення додаткової інформації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рис. 4)</w:t>
      </w:r>
    </w:p>
    <w:p w:rsidR="002E6A19" w:rsidRPr="00172E7D" w:rsidRDefault="00172E7D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172E7D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60CD4D4C" wp14:editId="3F1B35ED">
            <wp:extent cx="4819465" cy="2457450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4083" cy="245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F07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 Операція </w:t>
      </w:r>
      <w:r w:rsidR="001920AC">
        <w:rPr>
          <w:rFonts w:ascii="Times New Roman" w:hAnsi="Times New Roman" w:cs="Times New Roman"/>
          <w:bCs/>
          <w:sz w:val="28"/>
          <w:szCs w:val="28"/>
          <w:lang w:val="uk-UA"/>
        </w:rPr>
        <w:t>виведення додаткової інформації</w:t>
      </w:r>
    </w:p>
    <w:p w:rsidR="00F638BF" w:rsidRDefault="00F638BF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:rsidR="001920AC" w:rsidRDefault="00057456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2</w:t>
      </w:r>
      <w:r w:rsidR="001920AC"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9F51A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одавання події </w:t>
      </w:r>
      <w:r w:rsidR="001920A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(рис. </w:t>
      </w:r>
      <w:r w:rsidR="00F638BF">
        <w:rPr>
          <w:rFonts w:ascii="Times New Roman" w:hAnsi="Times New Roman" w:cs="Times New Roman"/>
          <w:bCs/>
          <w:sz w:val="28"/>
          <w:szCs w:val="28"/>
          <w:lang w:val="en-US"/>
        </w:rPr>
        <w:t>5</w:t>
      </w:r>
      <w:r w:rsidR="001920AC" w:rsidRPr="005B1024">
        <w:rPr>
          <w:rFonts w:ascii="Times New Roman" w:hAnsi="Times New Roman" w:cs="Times New Roman"/>
          <w:bCs/>
          <w:sz w:val="28"/>
          <w:szCs w:val="28"/>
          <w:lang w:val="uk-UA"/>
        </w:rPr>
        <w:t>).</w:t>
      </w:r>
    </w:p>
    <w:p w:rsidR="001920AC" w:rsidRPr="00D10384" w:rsidRDefault="00172E7D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172E7D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7FE7FD20" wp14:editId="01E69F67">
            <wp:extent cx="4705350" cy="2971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487" cy="297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AC" w:rsidRDefault="001920AC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F638BF">
        <w:rPr>
          <w:rFonts w:ascii="Times New Roman" w:hAnsi="Times New Roman" w:cs="Times New Roman"/>
          <w:bCs/>
          <w:sz w:val="28"/>
          <w:szCs w:val="28"/>
          <w:lang w:val="en-US"/>
        </w:rPr>
        <w:t>5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Операція </w:t>
      </w:r>
      <w:r w:rsidR="009F51A5">
        <w:rPr>
          <w:rFonts w:ascii="Times New Roman" w:hAnsi="Times New Roman" w:cs="Times New Roman"/>
          <w:bCs/>
          <w:sz w:val="28"/>
          <w:szCs w:val="28"/>
          <w:lang w:val="uk-UA"/>
        </w:rPr>
        <w:t>додавання події</w:t>
      </w:r>
    </w:p>
    <w:p w:rsidR="001920AC" w:rsidRPr="002C7297" w:rsidRDefault="00716248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 w:rsidRPr="001920AC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 xml:space="preserve"> </w:t>
      </w:r>
      <w:bookmarkStart w:id="7" w:name="_Toc516054734"/>
      <w:r w:rsidRPr="001920AC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Опис структури програми у вигляді UML-діаграми компонентів</w:t>
      </w:r>
      <w:bookmarkEnd w:id="7"/>
    </w:p>
    <w:p w:rsidR="00716248" w:rsidRPr="005B1024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>Опишемо структуру програми у вигляді діаграми компонентів.</w:t>
      </w:r>
    </w:p>
    <w:p w:rsidR="00716248" w:rsidRPr="005B1024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роблена програма включає </w:t>
      </w:r>
      <w:r w:rsidR="004E1B48">
        <w:rPr>
          <w:rFonts w:ascii="Times New Roman" w:hAnsi="Times New Roman" w:cs="Times New Roman"/>
          <w:bCs/>
          <w:sz w:val="28"/>
          <w:szCs w:val="28"/>
          <w:lang w:val="uk-UA"/>
        </w:rPr>
        <w:t>два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омпонента:</w:t>
      </w:r>
    </w:p>
    <w:p w:rsidR="00716248" w:rsidRPr="005B1024" w:rsidRDefault="00657F0F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SymbolMT" w:hAnsi="Times New Roman" w:cs="Times New Roman"/>
          <w:bCs/>
          <w:sz w:val="28"/>
          <w:szCs w:val="28"/>
          <w:lang w:val="uk-UA"/>
        </w:rPr>
        <w:t>-</w:t>
      </w:r>
      <w:r w:rsidR="00716248" w:rsidRPr="005B1024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5B1024">
        <w:rPr>
          <w:rFonts w:ascii="Times New Roman" w:hAnsi="Times New Roman" w:cs="Times New Roman"/>
          <w:bCs/>
          <w:sz w:val="28"/>
          <w:szCs w:val="28"/>
          <w:lang w:val="uk-UA"/>
        </w:rPr>
        <w:t>Головна форма;</w:t>
      </w:r>
    </w:p>
    <w:p w:rsidR="00657F0F" w:rsidRPr="005B1024" w:rsidRDefault="00657F0F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57F0F">
        <w:rPr>
          <w:rFonts w:ascii="Times New Roman" w:eastAsia="SymbolMT" w:hAnsi="Times New Roman" w:cs="Times New Roman"/>
          <w:bCs/>
          <w:sz w:val="28"/>
          <w:szCs w:val="28"/>
        </w:rPr>
        <w:t>-</w:t>
      </w:r>
      <w:r w:rsidR="00716248" w:rsidRPr="005B1024">
        <w:rPr>
          <w:rFonts w:ascii="Times New Roman" w:eastAsia="SymbolMT" w:hAnsi="Times New Roman" w:cs="Times New Roman"/>
          <w:bCs/>
          <w:sz w:val="28"/>
          <w:szCs w:val="28"/>
          <w:lang w:val="uk-UA"/>
        </w:rPr>
        <w:t xml:space="preserve"> </w:t>
      </w:r>
      <w:r w:rsidR="00716248"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орма дл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одаткової інформації</w:t>
      </w:r>
      <w:r w:rsidR="00842326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716248" w:rsidRDefault="00716248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іаграма компонентів наведена на рис. </w:t>
      </w:r>
      <w:r w:rsidR="00F638BF" w:rsidRPr="00F638BF">
        <w:rPr>
          <w:rFonts w:ascii="Times New Roman" w:hAnsi="Times New Roman" w:cs="Times New Roman"/>
          <w:bCs/>
          <w:sz w:val="28"/>
          <w:szCs w:val="28"/>
        </w:rPr>
        <w:t>6</w:t>
      </w: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657F0F" w:rsidRPr="005B1024" w:rsidRDefault="00B733A1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EFB8E13" wp14:editId="3DA5009B">
            <wp:extent cx="4276190" cy="22761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6190" cy="2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F0F" w:rsidRDefault="00716248" w:rsidP="00EE4ADD">
      <w:pPr>
        <w:autoSpaceDE w:val="0"/>
        <w:autoSpaceDN w:val="0"/>
        <w:adjustRightInd w:val="0"/>
        <w:spacing w:before="240" w:after="0" w:line="276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F638BF">
        <w:rPr>
          <w:rFonts w:ascii="Times New Roman" w:hAnsi="Times New Roman" w:cs="Times New Roman"/>
          <w:bCs/>
          <w:sz w:val="28"/>
          <w:szCs w:val="28"/>
          <w:lang w:val="en-US"/>
        </w:rPr>
        <w:t>6</w:t>
      </w:r>
      <w:bookmarkStart w:id="8" w:name="_GoBack"/>
      <w:bookmarkEnd w:id="8"/>
      <w:r w:rsidRPr="005B1024">
        <w:rPr>
          <w:rFonts w:ascii="Times New Roman" w:hAnsi="Times New Roman" w:cs="Times New Roman"/>
          <w:bCs/>
          <w:sz w:val="28"/>
          <w:szCs w:val="28"/>
          <w:lang w:val="uk-UA"/>
        </w:rPr>
        <w:t>. Діаграма компонентів</w:t>
      </w:r>
    </w:p>
    <w:p w:rsidR="00657F0F" w:rsidRDefault="00657F0F" w:rsidP="00EE4ADD">
      <w:pPr>
        <w:spacing w:before="240" w:line="276" w:lineRule="auto"/>
        <w:rPr>
          <w:lang w:val="uk-UA"/>
        </w:rPr>
      </w:pPr>
      <w:r>
        <w:rPr>
          <w:lang w:val="uk-UA"/>
        </w:rPr>
        <w:br w:type="page"/>
      </w:r>
    </w:p>
    <w:p w:rsidR="00716248" w:rsidRPr="00657F0F" w:rsidRDefault="00716248" w:rsidP="00EE4ADD">
      <w:pPr>
        <w:pStyle w:val="1"/>
        <w:numPr>
          <w:ilvl w:val="0"/>
          <w:numId w:val="6"/>
        </w:numPr>
        <w:spacing w:before="0"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r w:rsidRPr="00657F0F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 xml:space="preserve"> </w:t>
      </w:r>
      <w:bookmarkStart w:id="9" w:name="_Toc516054735"/>
      <w:r w:rsidRPr="00657F0F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t>Опис тестових прикладів виконання програми</w:t>
      </w:r>
      <w:bookmarkEnd w:id="9"/>
    </w:p>
    <w:p w:rsidR="00EB7FB9" w:rsidRPr="00EB7FB9" w:rsidRDefault="00EB7FB9" w:rsidP="00EE4ADD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ри запуску програми:</w:t>
      </w:r>
    </w:p>
    <w:p w:rsidR="00657F0F" w:rsidRDefault="00D73BEC" w:rsidP="00EE4ADD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6B54AA2" wp14:editId="03FD0CC4">
            <wp:extent cx="5940425" cy="1697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4C7" w:rsidRDefault="00AF64C7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 за датою:</w:t>
      </w:r>
    </w:p>
    <w:p w:rsidR="00AF64C7" w:rsidRDefault="001D1CCC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DDF6B9C" wp14:editId="1F300030">
            <wp:extent cx="5940425" cy="169735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4C7" w:rsidRDefault="00AF64C7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шук за типом:</w:t>
      </w:r>
    </w:p>
    <w:p w:rsidR="00DC5E79" w:rsidRDefault="00827B44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F83F3FA" wp14:editId="54337CAF">
            <wp:extent cx="5940425" cy="169735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FB9" w:rsidRDefault="009417DA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Додавання нового запису</w:t>
      </w:r>
      <w:r w:rsidR="00EB7FB9"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:rsidR="004C28F8" w:rsidRDefault="009417DA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6432E9F" wp14:editId="6A607CED">
            <wp:extent cx="5962650" cy="170065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085" t="3422" r="5719" b="49810"/>
                    <a:stretch/>
                  </pic:blipFill>
                  <pic:spPr bwMode="auto">
                    <a:xfrm>
                      <a:off x="0" y="0"/>
                      <a:ext cx="5967601" cy="17020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17DA" w:rsidRPr="003F6FA5" w:rsidRDefault="003F6FA5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2A570E8" wp14:editId="6FE941D4">
            <wp:extent cx="6067101" cy="17335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69666" cy="1734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F6C" w:rsidRDefault="00EB7FB9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иведення додаткової інформації:</w:t>
      </w:r>
    </w:p>
    <w:p w:rsidR="004C694D" w:rsidRDefault="00FB016E" w:rsidP="00EE4ADD">
      <w:pPr>
        <w:spacing w:line="276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28F6224" wp14:editId="31B4F04C">
            <wp:extent cx="6079682" cy="17335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7215" t="20533" b="32414"/>
                    <a:stretch/>
                  </pic:blipFill>
                  <pic:spPr bwMode="auto">
                    <a:xfrm>
                      <a:off x="0" y="0"/>
                      <a:ext cx="6081761" cy="1734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</w:p>
    <w:p w:rsidR="004C694D" w:rsidRDefault="004C694D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идалення події:</w:t>
      </w:r>
    </w:p>
    <w:p w:rsidR="004C694D" w:rsidRDefault="004C694D" w:rsidP="00EE4ADD">
      <w:pPr>
        <w:spacing w:line="276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57358B2" wp14:editId="351E6A46">
            <wp:extent cx="5940425" cy="169735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F0F" w:rsidRDefault="008C65F0" w:rsidP="00EE4ADD">
      <w:pPr>
        <w:spacing w:line="276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ADFCF73" wp14:editId="27266EAF">
            <wp:extent cx="5940425" cy="169735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7F0F">
        <w:rPr>
          <w:rFonts w:ascii="Times New Roman" w:hAnsi="Times New Roman" w:cs="Times New Roman"/>
          <w:b/>
          <w:bCs/>
          <w:sz w:val="28"/>
          <w:szCs w:val="28"/>
          <w:lang w:val="uk-UA"/>
        </w:rPr>
        <w:br w:type="page"/>
      </w:r>
    </w:p>
    <w:p w:rsidR="009501D4" w:rsidRPr="009501D4" w:rsidRDefault="003F4EA4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516054736"/>
      <w:r w:rsidRPr="003F4EA4">
        <w:rPr>
          <w:rFonts w:ascii="Times New Roman" w:hAnsi="Times New Roman" w:cs="Times New Roman"/>
          <w:b/>
          <w:color w:val="auto"/>
          <w:sz w:val="28"/>
          <w:szCs w:val="28"/>
          <w:lang w:val="uk-UA"/>
        </w:rPr>
        <w:lastRenderedPageBreak/>
        <w:t>В</w:t>
      </w:r>
      <w:proofErr w:type="spellStart"/>
      <w:r w:rsidR="00020616" w:rsidRPr="003F4EA4">
        <w:rPr>
          <w:rFonts w:ascii="Times New Roman" w:hAnsi="Times New Roman" w:cs="Times New Roman"/>
          <w:b/>
          <w:color w:val="auto"/>
          <w:sz w:val="28"/>
          <w:szCs w:val="28"/>
        </w:rPr>
        <w:t>исновки</w:t>
      </w:r>
      <w:bookmarkEnd w:id="10"/>
      <w:proofErr w:type="spellEnd"/>
    </w:p>
    <w:p w:rsidR="00647912" w:rsidRDefault="00EE4ADD" w:rsidP="00647912">
      <w:pPr>
        <w:spacing w:before="240" w:line="276" w:lineRule="auto"/>
        <w:ind w:firstLine="360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 даному проекті була розроблена програ</w:t>
      </w:r>
      <w:r w:rsidRPr="00647912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а для ведення ділового </w:t>
      </w:r>
      <w:r w:rsidR="00647912">
        <w:rPr>
          <w:rFonts w:ascii="Times New Roman" w:hAnsi="Times New Roman" w:cs="Times New Roman"/>
          <w:bCs/>
          <w:sz w:val="28"/>
          <w:szCs w:val="28"/>
          <w:lang w:val="uk-UA"/>
        </w:rPr>
        <w:t>щоденника. Програма була написана на об’єктно-орієнтованій мові програмування С</w:t>
      </w:r>
      <w:r w:rsidR="00647912" w:rsidRPr="00647912">
        <w:rPr>
          <w:rFonts w:ascii="Times New Roman" w:hAnsi="Times New Roman" w:cs="Times New Roman"/>
          <w:bCs/>
          <w:sz w:val="28"/>
          <w:szCs w:val="28"/>
        </w:rPr>
        <w:t>#</w:t>
      </w:r>
      <w:r w:rsidR="00647912">
        <w:rPr>
          <w:rFonts w:ascii="Times New Roman" w:hAnsi="Times New Roman" w:cs="Times New Roman"/>
          <w:bCs/>
          <w:sz w:val="28"/>
          <w:szCs w:val="28"/>
          <w:lang w:val="uk-UA"/>
        </w:rPr>
        <w:t>. Дана програма була розроблена для того, аби мати можливість виконати більше справ за день.</w:t>
      </w:r>
    </w:p>
    <w:p w:rsidR="0004478B" w:rsidRDefault="00647912" w:rsidP="00647912">
      <w:pPr>
        <w:spacing w:before="240" w:line="276" w:lineRule="auto"/>
        <w:ind w:firstLine="360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ограма складається з </w:t>
      </w:r>
      <w:r w:rsidR="00950EDA">
        <w:rPr>
          <w:rFonts w:ascii="Times New Roman" w:hAnsi="Times New Roman" w:cs="Times New Roman"/>
          <w:bCs/>
          <w:sz w:val="28"/>
          <w:szCs w:val="28"/>
          <w:lang w:val="uk-UA"/>
        </w:rPr>
        <w:t>2 етапів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: </w:t>
      </w:r>
      <w:r w:rsidR="0004478B">
        <w:rPr>
          <w:rFonts w:ascii="Times New Roman" w:hAnsi="Times New Roman" w:cs="Times New Roman"/>
          <w:bCs/>
          <w:sz w:val="28"/>
          <w:szCs w:val="28"/>
          <w:lang w:val="uk-UA"/>
        </w:rPr>
        <w:t>створення списку подій, пошук подій за конкретною датою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04478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ерший етап потрібен для формування списку справ / подій, які потрібно виконати в певний день та час. Другий – для перегляду сформованого списку запланованих справ.</w:t>
      </w:r>
    </w:p>
    <w:p w:rsidR="009501D4" w:rsidRPr="0004478B" w:rsidRDefault="0004478B" w:rsidP="0004478B">
      <w:pPr>
        <w:spacing w:before="240" w:line="276" w:lineRule="auto"/>
        <w:ind w:firstLine="360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04478B">
        <w:rPr>
          <w:rFonts w:ascii="Times New Roman" w:hAnsi="Times New Roman" w:cs="Times New Roman"/>
          <w:bCs/>
          <w:sz w:val="28"/>
          <w:szCs w:val="28"/>
          <w:lang w:val="uk-UA"/>
        </w:rPr>
        <w:t>Отже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, дана програма є дуже актуальною в наш час. Адже кожній людині потрібно робити безліч справ кожного дня, а щоб встигнути виконати, якщо ж не всі, то хоча б декілька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трібно правильно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спланувати день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Програм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є дуже простою у використанні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E52BDA" w:rsidRPr="00E52BD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E52BD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ому вона буде зручною для користування. </w:t>
      </w:r>
      <w:r w:rsidR="009501D4" w:rsidRPr="0004478B"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:rsidR="00716248" w:rsidRPr="00657F0F" w:rsidRDefault="00716248" w:rsidP="00EE4ADD">
      <w:pPr>
        <w:pStyle w:val="1"/>
        <w:numPr>
          <w:ilvl w:val="0"/>
          <w:numId w:val="6"/>
        </w:numPr>
        <w:spacing w:line="276" w:lineRule="auto"/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</w:pPr>
      <w:bookmarkStart w:id="11" w:name="_Toc516054737"/>
      <w:r w:rsidRPr="00657F0F">
        <w:rPr>
          <w:rFonts w:ascii="Times New Roman" w:hAnsi="Times New Roman" w:cs="Times New Roman"/>
          <w:b/>
          <w:bCs/>
          <w:color w:val="auto"/>
          <w:sz w:val="28"/>
          <w:szCs w:val="28"/>
          <w:lang w:val="uk-UA"/>
        </w:rPr>
        <w:lastRenderedPageBreak/>
        <w:t>Список літератури</w:t>
      </w:r>
      <w:bookmarkEnd w:id="11"/>
    </w:p>
    <w:p w:rsidR="00657F0F" w:rsidRDefault="00657F0F" w:rsidP="00EE4ADD">
      <w:pPr>
        <w:autoSpaceDE w:val="0"/>
        <w:autoSpaceDN w:val="0"/>
        <w:adjustRightInd w:val="0"/>
        <w:spacing w:before="240"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:rsidR="00644226" w:rsidRPr="00C739F6" w:rsidRDefault="00644226" w:rsidP="00EE4ADD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0" w:line="276" w:lineRule="auto"/>
        <w:ind w:hanging="720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Хейлсберг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М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Торгерсен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С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Вилтамут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П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Голд</w:t>
      </w:r>
      <w:proofErr w:type="spellEnd"/>
      <w:r w:rsidRPr="00C739F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«</w:t>
      </w:r>
      <w:r w:rsidRPr="00C739F6">
        <w:rPr>
          <w:rFonts w:ascii="Times New Roman" w:hAnsi="Times New Roman" w:cs="Times New Roman"/>
          <w:bCs/>
          <w:sz w:val="28"/>
          <w:szCs w:val="28"/>
        </w:rPr>
        <w:t>Язык программирования С#</w:t>
      </w:r>
      <w:r w:rsidRPr="00C739F6">
        <w:rPr>
          <w:rFonts w:ascii="Times New Roman" w:hAnsi="Times New Roman" w:cs="Times New Roman"/>
          <w:bCs/>
          <w:sz w:val="28"/>
          <w:szCs w:val="28"/>
          <w:lang w:val="uk-UA"/>
        </w:rPr>
        <w:t>»</w:t>
      </w:r>
    </w:p>
    <w:p w:rsidR="00644226" w:rsidRPr="00C739F6" w:rsidRDefault="005F2183" w:rsidP="00EE4ADD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0" w:line="276" w:lineRule="auto"/>
        <w:ind w:hanging="720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Э. </w:t>
      </w:r>
      <w:proofErr w:type="spellStart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Стиллмэн</w:t>
      </w:r>
      <w:proofErr w:type="spellEnd"/>
      <w:r w:rsidRPr="00C739F6">
        <w:rPr>
          <w:rFonts w:ascii="Times New Roman" w:hAnsi="Times New Roman" w:cs="Times New Roman"/>
          <w:sz w:val="28"/>
          <w:szCs w:val="28"/>
          <w:shd w:val="clear" w:color="auto" w:fill="FFFFFF"/>
        </w:rPr>
        <w:t>, Дж. Грин «Изучаем С#»</w:t>
      </w:r>
    </w:p>
    <w:sectPr w:rsidR="00644226" w:rsidRPr="00C739F6" w:rsidSect="00EB7FB9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0EDA" w:rsidRDefault="00950EDA" w:rsidP="00EB7FB9">
      <w:pPr>
        <w:spacing w:after="0" w:line="240" w:lineRule="auto"/>
      </w:pPr>
      <w:r>
        <w:separator/>
      </w:r>
    </w:p>
  </w:endnote>
  <w:endnote w:type="continuationSeparator" w:id="0">
    <w:p w:rsidR="00950EDA" w:rsidRDefault="00950EDA" w:rsidP="00EB7F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UkrainianBaltica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ymbolMT">
    <w:altName w:val="Microsoft JhengHei 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77253542"/>
      <w:docPartObj>
        <w:docPartGallery w:val="Page Numbers (Bottom of Page)"/>
        <w:docPartUnique/>
      </w:docPartObj>
    </w:sdtPr>
    <w:sdtEndPr/>
    <w:sdtContent>
      <w:p w:rsidR="00950EDA" w:rsidRDefault="00950EDA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950EDA" w:rsidRDefault="00950ED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0EDA" w:rsidRDefault="00950EDA" w:rsidP="00EB7FB9">
      <w:pPr>
        <w:spacing w:after="0" w:line="240" w:lineRule="auto"/>
      </w:pPr>
      <w:r>
        <w:separator/>
      </w:r>
    </w:p>
  </w:footnote>
  <w:footnote w:type="continuationSeparator" w:id="0">
    <w:p w:rsidR="00950EDA" w:rsidRDefault="00950EDA" w:rsidP="00EB7F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20E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7632846"/>
    <w:multiLevelType w:val="hybridMultilevel"/>
    <w:tmpl w:val="10A615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2A4429BB"/>
    <w:multiLevelType w:val="multilevel"/>
    <w:tmpl w:val="1E54C8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45F4560"/>
    <w:multiLevelType w:val="hybridMultilevel"/>
    <w:tmpl w:val="90F809C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460644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8EA7FC0"/>
    <w:multiLevelType w:val="multilevel"/>
    <w:tmpl w:val="65A4B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69C500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21E2DC0"/>
    <w:multiLevelType w:val="hybridMultilevel"/>
    <w:tmpl w:val="8F90F5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9C42B0"/>
    <w:multiLevelType w:val="hybridMultilevel"/>
    <w:tmpl w:val="256ABADA"/>
    <w:lvl w:ilvl="0" w:tplc="04190001">
      <w:start w:val="1"/>
      <w:numFmt w:val="bullet"/>
      <w:lvlText w:val=""/>
      <w:lvlJc w:val="left"/>
      <w:pPr>
        <w:ind w:left="31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9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52" w:hanging="360"/>
      </w:pPr>
      <w:rPr>
        <w:rFonts w:ascii="Wingdings" w:hAnsi="Wingdings" w:hint="default"/>
      </w:rPr>
    </w:lvl>
  </w:abstractNum>
  <w:abstractNum w:abstractNumId="9" w15:restartNumberingAfterBreak="0">
    <w:nsid w:val="7B6F2B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6"/>
  </w:num>
  <w:num w:numId="5">
    <w:abstractNumId w:val="4"/>
  </w:num>
  <w:num w:numId="6">
    <w:abstractNumId w:val="2"/>
  </w:num>
  <w:num w:numId="7">
    <w:abstractNumId w:val="3"/>
  </w:num>
  <w:num w:numId="8">
    <w:abstractNumId w:val="9"/>
  </w:num>
  <w:num w:numId="9">
    <w:abstractNumId w:val="0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6C1C"/>
    <w:rsid w:val="00016061"/>
    <w:rsid w:val="00020616"/>
    <w:rsid w:val="000445C4"/>
    <w:rsid w:val="0004478B"/>
    <w:rsid w:val="00057456"/>
    <w:rsid w:val="00060CA5"/>
    <w:rsid w:val="00061FB5"/>
    <w:rsid w:val="00083606"/>
    <w:rsid w:val="000C6F07"/>
    <w:rsid w:val="001304E3"/>
    <w:rsid w:val="00161B13"/>
    <w:rsid w:val="00162D5C"/>
    <w:rsid w:val="00172E7D"/>
    <w:rsid w:val="0017378B"/>
    <w:rsid w:val="001920AC"/>
    <w:rsid w:val="00197DF4"/>
    <w:rsid w:val="001A3B16"/>
    <w:rsid w:val="001D00D5"/>
    <w:rsid w:val="001D1CCC"/>
    <w:rsid w:val="00201248"/>
    <w:rsid w:val="002374AE"/>
    <w:rsid w:val="002832B8"/>
    <w:rsid w:val="002B6176"/>
    <w:rsid w:val="002C7297"/>
    <w:rsid w:val="002D1C7B"/>
    <w:rsid w:val="002E6A19"/>
    <w:rsid w:val="003035AB"/>
    <w:rsid w:val="00324219"/>
    <w:rsid w:val="00335222"/>
    <w:rsid w:val="00371018"/>
    <w:rsid w:val="003A4B2B"/>
    <w:rsid w:val="003C7444"/>
    <w:rsid w:val="003F3DF5"/>
    <w:rsid w:val="003F4EA4"/>
    <w:rsid w:val="003F60A2"/>
    <w:rsid w:val="003F6FA5"/>
    <w:rsid w:val="004377A8"/>
    <w:rsid w:val="004539E2"/>
    <w:rsid w:val="00457171"/>
    <w:rsid w:val="00493C45"/>
    <w:rsid w:val="004A4B4A"/>
    <w:rsid w:val="004B1769"/>
    <w:rsid w:val="004B66C0"/>
    <w:rsid w:val="004C28F8"/>
    <w:rsid w:val="004C694D"/>
    <w:rsid w:val="004D414E"/>
    <w:rsid w:val="004E1B48"/>
    <w:rsid w:val="004F4EA4"/>
    <w:rsid w:val="004F5669"/>
    <w:rsid w:val="00512E99"/>
    <w:rsid w:val="0051730E"/>
    <w:rsid w:val="005A60B9"/>
    <w:rsid w:val="005B1024"/>
    <w:rsid w:val="005B422F"/>
    <w:rsid w:val="005D581A"/>
    <w:rsid w:val="005E78A1"/>
    <w:rsid w:val="005F2183"/>
    <w:rsid w:val="00601EF9"/>
    <w:rsid w:val="00607160"/>
    <w:rsid w:val="006269F9"/>
    <w:rsid w:val="0063254A"/>
    <w:rsid w:val="00644226"/>
    <w:rsid w:val="00647912"/>
    <w:rsid w:val="00657F0F"/>
    <w:rsid w:val="006821C9"/>
    <w:rsid w:val="0068678B"/>
    <w:rsid w:val="006A2381"/>
    <w:rsid w:val="006A368D"/>
    <w:rsid w:val="00716248"/>
    <w:rsid w:val="00721F92"/>
    <w:rsid w:val="007373CA"/>
    <w:rsid w:val="00753131"/>
    <w:rsid w:val="00753245"/>
    <w:rsid w:val="007B576A"/>
    <w:rsid w:val="007D2C26"/>
    <w:rsid w:val="00827B44"/>
    <w:rsid w:val="008379DC"/>
    <w:rsid w:val="008402BF"/>
    <w:rsid w:val="0084150C"/>
    <w:rsid w:val="00841E4D"/>
    <w:rsid w:val="00842326"/>
    <w:rsid w:val="008528D7"/>
    <w:rsid w:val="00864731"/>
    <w:rsid w:val="008878DE"/>
    <w:rsid w:val="0089606D"/>
    <w:rsid w:val="008A5329"/>
    <w:rsid w:val="008B155F"/>
    <w:rsid w:val="008C65F0"/>
    <w:rsid w:val="008D349B"/>
    <w:rsid w:val="008E74E8"/>
    <w:rsid w:val="009176A0"/>
    <w:rsid w:val="009417DA"/>
    <w:rsid w:val="009501D4"/>
    <w:rsid w:val="00950EDA"/>
    <w:rsid w:val="00951FAE"/>
    <w:rsid w:val="00997F20"/>
    <w:rsid w:val="009B6CA0"/>
    <w:rsid w:val="009B7292"/>
    <w:rsid w:val="009C41AE"/>
    <w:rsid w:val="009F51A5"/>
    <w:rsid w:val="00A16C1C"/>
    <w:rsid w:val="00A619C7"/>
    <w:rsid w:val="00A76F6C"/>
    <w:rsid w:val="00A840E6"/>
    <w:rsid w:val="00AB0D17"/>
    <w:rsid w:val="00AB637C"/>
    <w:rsid w:val="00AD02F8"/>
    <w:rsid w:val="00AF64C7"/>
    <w:rsid w:val="00B3206E"/>
    <w:rsid w:val="00B47501"/>
    <w:rsid w:val="00B733A1"/>
    <w:rsid w:val="00B737D7"/>
    <w:rsid w:val="00B779AD"/>
    <w:rsid w:val="00B86E8F"/>
    <w:rsid w:val="00BA1723"/>
    <w:rsid w:val="00BA2519"/>
    <w:rsid w:val="00BA304A"/>
    <w:rsid w:val="00BF0F20"/>
    <w:rsid w:val="00C00674"/>
    <w:rsid w:val="00C10A5E"/>
    <w:rsid w:val="00C41ACC"/>
    <w:rsid w:val="00C565F8"/>
    <w:rsid w:val="00C57CEB"/>
    <w:rsid w:val="00C739F6"/>
    <w:rsid w:val="00C815F2"/>
    <w:rsid w:val="00CA05C3"/>
    <w:rsid w:val="00CA3C16"/>
    <w:rsid w:val="00CA4130"/>
    <w:rsid w:val="00CA59BA"/>
    <w:rsid w:val="00CD1D2C"/>
    <w:rsid w:val="00CF5B4F"/>
    <w:rsid w:val="00D072D7"/>
    <w:rsid w:val="00D10384"/>
    <w:rsid w:val="00D10988"/>
    <w:rsid w:val="00D73BEC"/>
    <w:rsid w:val="00DA52B7"/>
    <w:rsid w:val="00DB477B"/>
    <w:rsid w:val="00DC5E79"/>
    <w:rsid w:val="00DD78AB"/>
    <w:rsid w:val="00DE2F2E"/>
    <w:rsid w:val="00DE76AC"/>
    <w:rsid w:val="00DF485F"/>
    <w:rsid w:val="00DF7754"/>
    <w:rsid w:val="00E05C84"/>
    <w:rsid w:val="00E25716"/>
    <w:rsid w:val="00E374E7"/>
    <w:rsid w:val="00E52BDA"/>
    <w:rsid w:val="00E66ADA"/>
    <w:rsid w:val="00EB7FB9"/>
    <w:rsid w:val="00EC7BEE"/>
    <w:rsid w:val="00EE4ADD"/>
    <w:rsid w:val="00F134BE"/>
    <w:rsid w:val="00F34B85"/>
    <w:rsid w:val="00F4494B"/>
    <w:rsid w:val="00F638BF"/>
    <w:rsid w:val="00F72FE5"/>
    <w:rsid w:val="00F77745"/>
    <w:rsid w:val="00FB016E"/>
    <w:rsid w:val="00FF1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224DBE4"/>
  <w15:chartTrackingRefBased/>
  <w15:docId w15:val="{3F42195F-875B-410A-8E3F-927F281EA1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D78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269F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4422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624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D78A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269F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6269F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269F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269F9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6269F9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B7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B7FB9"/>
  </w:style>
  <w:style w:type="paragraph" w:styleId="a8">
    <w:name w:val="footer"/>
    <w:basedOn w:val="a"/>
    <w:link w:val="a9"/>
    <w:uiPriority w:val="99"/>
    <w:unhideWhenUsed/>
    <w:rsid w:val="00EB7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B7FB9"/>
  </w:style>
  <w:style w:type="character" w:customStyle="1" w:styleId="40">
    <w:name w:val="Заголовок 4 Знак"/>
    <w:basedOn w:val="a0"/>
    <w:link w:val="4"/>
    <w:uiPriority w:val="9"/>
    <w:semiHidden/>
    <w:rsid w:val="0064422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a">
    <w:name w:val="No Spacing"/>
    <w:uiPriority w:val="1"/>
    <w:qFormat/>
    <w:rsid w:val="00841E4D"/>
    <w:pPr>
      <w:autoSpaceDE w:val="0"/>
      <w:autoSpaceDN w:val="0"/>
      <w:spacing w:after="0" w:line="240" w:lineRule="auto"/>
      <w:ind w:firstLine="981"/>
      <w:jc w:val="both"/>
    </w:pPr>
    <w:rPr>
      <w:rFonts w:ascii="UkrainianBaltica" w:eastAsia="Times New Roman" w:hAnsi="UkrainianBaltica" w:cs="UkrainianBaltica"/>
      <w:sz w:val="20"/>
      <w:szCs w:val="20"/>
      <w:lang w:eastAsia="ru-RU"/>
    </w:rPr>
  </w:style>
  <w:style w:type="paragraph" w:styleId="ab">
    <w:name w:val="Normal (Web)"/>
    <w:basedOn w:val="a"/>
    <w:uiPriority w:val="99"/>
    <w:semiHidden/>
    <w:unhideWhenUsed/>
    <w:rsid w:val="00EE4A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875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0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6DAA66-C2C4-4723-B95A-C815B147A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0</TotalTime>
  <Pages>16</Pages>
  <Words>1749</Words>
  <Characters>9970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oslava Vlasenko</dc:creator>
  <cp:keywords/>
  <dc:description/>
  <cp:lastModifiedBy>Miroslava Vlasenko</cp:lastModifiedBy>
  <cp:revision>9</cp:revision>
  <dcterms:created xsi:type="dcterms:W3CDTF">2018-05-31T05:09:00Z</dcterms:created>
  <dcterms:modified xsi:type="dcterms:W3CDTF">2018-06-06T17:56:00Z</dcterms:modified>
</cp:coreProperties>
</file>